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tags/tag1.xml" ContentType="application/vnd.openxmlformats-officedocument.presentationml.tags+xml"/>
  <Override PartName="/ppt/notesSlides/notesSlide36.xml" ContentType="application/vnd.openxmlformats-officedocument.presentationml.notesSlide+xml"/>
  <Override PartName="/ppt/tags/tag2.xml" ContentType="application/vnd.openxmlformats-officedocument.presentationml.tags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60"/>
  </p:notesMasterIdLst>
  <p:sldIdLst>
    <p:sldId id="2752" r:id="rId2"/>
    <p:sldId id="258" r:id="rId3"/>
    <p:sldId id="2673" r:id="rId4"/>
    <p:sldId id="275" r:id="rId5"/>
    <p:sldId id="278" r:id="rId6"/>
    <p:sldId id="911" r:id="rId7"/>
    <p:sldId id="2944" r:id="rId8"/>
    <p:sldId id="2945" r:id="rId9"/>
    <p:sldId id="2946" r:id="rId10"/>
    <p:sldId id="2672" r:id="rId11"/>
    <p:sldId id="2674" r:id="rId12"/>
    <p:sldId id="2675" r:id="rId13"/>
    <p:sldId id="2676" r:id="rId14"/>
    <p:sldId id="2677" r:id="rId15"/>
    <p:sldId id="2928" r:id="rId16"/>
    <p:sldId id="2929" r:id="rId17"/>
    <p:sldId id="426" r:id="rId18"/>
    <p:sldId id="2678" r:id="rId19"/>
    <p:sldId id="419" r:id="rId20"/>
    <p:sldId id="424" r:id="rId21"/>
    <p:sldId id="425" r:id="rId22"/>
    <p:sldId id="420" r:id="rId23"/>
    <p:sldId id="2679" r:id="rId24"/>
    <p:sldId id="430" r:id="rId25"/>
    <p:sldId id="402" r:id="rId26"/>
    <p:sldId id="403" r:id="rId27"/>
    <p:sldId id="405" r:id="rId28"/>
    <p:sldId id="2930" r:id="rId29"/>
    <p:sldId id="408" r:id="rId30"/>
    <p:sldId id="2952" r:id="rId31"/>
    <p:sldId id="2931" r:id="rId32"/>
    <p:sldId id="265" r:id="rId33"/>
    <p:sldId id="2680" r:id="rId34"/>
    <p:sldId id="2681" r:id="rId35"/>
    <p:sldId id="2942" r:id="rId36"/>
    <p:sldId id="2941" r:id="rId37"/>
    <p:sldId id="259" r:id="rId38"/>
    <p:sldId id="266" r:id="rId39"/>
    <p:sldId id="2738" r:id="rId40"/>
    <p:sldId id="431" r:id="rId41"/>
    <p:sldId id="2937" r:id="rId42"/>
    <p:sldId id="2938" r:id="rId43"/>
    <p:sldId id="2939" r:id="rId44"/>
    <p:sldId id="2940" r:id="rId45"/>
    <p:sldId id="455" r:id="rId46"/>
    <p:sldId id="456" r:id="rId47"/>
    <p:sldId id="2947" r:id="rId48"/>
    <p:sldId id="2948" r:id="rId49"/>
    <p:sldId id="2949" r:id="rId50"/>
    <p:sldId id="2933" r:id="rId51"/>
    <p:sldId id="2934" r:id="rId52"/>
    <p:sldId id="2935" r:id="rId53"/>
    <p:sldId id="2936" r:id="rId54"/>
    <p:sldId id="2671" r:id="rId55"/>
    <p:sldId id="2951" r:id="rId56"/>
    <p:sldId id="2950" r:id="rId57"/>
    <p:sldId id="2762" r:id="rId58"/>
    <p:sldId id="260" r:id="rId59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74"/>
  </p:normalViewPr>
  <p:slideViewPr>
    <p:cSldViewPr snapToGrid="0">
      <p:cViewPr varScale="1">
        <p:scale>
          <a:sx n="139" d="100"/>
          <a:sy n="139" d="100"/>
        </p:scale>
        <p:origin x="176" y="5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4610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144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08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7355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50E6723B-3471-9345-A03C-C388F2883F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948320-315C-0940-8F36-B24855DEF24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91A4982-C9CD-7544-82BE-D6F034F4EF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EC8DBE4-8491-6343-8393-E12676EAA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8610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2692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665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6636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B4B8D3C-591F-194F-93BA-459B4E5FF1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A8EE1-3E33-164F-B445-43846C7D2FF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16C23D4-EAC9-CF4E-80BA-9429C72D64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88AB5C3-8D95-2D4C-8B6A-246A72C7C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2374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823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718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A663056-CEAC-E54C-9F31-40681B9826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D04CD-092C-AF45-BE44-4C301A1C9DC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7208C55-7712-C44D-B47A-767C43057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FE6F86D-8AB3-3A4F-9CA0-EBCBB961C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4731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0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0370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424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405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6529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092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921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15544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1278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869663D8-0358-F649-B2DD-CA902B008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20DAEA-896D-534F-AF1D-45A389DE175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DE1813B-0F58-9949-A188-5751819CC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77040B7-7E0A-4747-904F-803969C15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33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396566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68210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gc6f919934_0_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0" name="Google Shape;70;gc6f919934_0_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457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52394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78006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0F9277-DCF4-4C4A-9A8B-70E78EC521E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10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4447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266335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026589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4394426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3999207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3418395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129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155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7532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3629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23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6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6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3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60" r:id="rId11"/>
    <p:sldLayoutId id="2147483661" r:id="rId12"/>
    <p:sldLayoutId id="2147483662" r:id="rId13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jpe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0.jpe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png"/><Relationship Id="rId5" Type="http://schemas.openxmlformats.org/officeDocument/2006/relationships/image" Target="../media/image20.jpeg"/><Relationship Id="rId4" Type="http://schemas.openxmlformats.org/officeDocument/2006/relationships/image" Target="../media/image23.png"/><Relationship Id="rId9" Type="http://schemas.openxmlformats.org/officeDocument/2006/relationships/image" Target="../media/image22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0.jpe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uthowdoitknow.com/index.html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hyperlink" Target="https://youtu.be/yyOyxnWJHGQ" TargetMode="External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hyperlink" Target="https://youtu.be/KFpU30xluxo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1.xml"/><Relationship Id="rId6" Type="http://schemas.openxmlformats.org/officeDocument/2006/relationships/hyperlink" Target="https://webassembly.studio/" TargetMode="External"/><Relationship Id="rId5" Type="http://schemas.openxmlformats.org/officeDocument/2006/relationships/image" Target="../media/image34.png"/><Relationship Id="rId4" Type="http://schemas.openxmlformats.org/officeDocument/2006/relationships/hyperlink" Target="https://youtu.be/HktWin_LPf4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48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Ntraj80qN2k?t=229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1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4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Relationship Id="rId5" Type="http://schemas.openxmlformats.org/officeDocument/2006/relationships/image" Target="../media/image43.png"/><Relationship Id="rId4" Type="http://schemas.openxmlformats.org/officeDocument/2006/relationships/hyperlink" Target="https://youtu.be/cNN_tTXABUA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2.xml"/><Relationship Id="rId4" Type="http://schemas.openxmlformats.org/officeDocument/2006/relationships/image" Target="../media/image44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1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visualvm.github.io/index.html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0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leaningtech.com/index.html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1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eaningtech/cheerp-meta/wiki/Cheerp-Tutorial%3A-Mixed-mode-C++-to-WebAssembly-and-JavaScript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1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5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mDJTGTrEm0?t=474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Shinichi_Mochizuki" TargetMode="External"/><Relationship Id="rId5" Type="http://schemas.openxmlformats.org/officeDocument/2006/relationships/hyperlink" Target="https://youtu.be/emDJTGTrEm0" TargetMode="External"/><Relationship Id="rId4" Type="http://schemas.openxmlformats.org/officeDocument/2006/relationships/image" Target="../media/image60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ssected.com/web-and-computing/project-xanadu-finally-released-after-54-years/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jpe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xanadu.com/tco/index.html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hyperlink" Target="https://en.wikipedia.org/wiki/John_von_Neumann#Computing" TargetMode="External"/><Relationship Id="rId7" Type="http://schemas.openxmlformats.org/officeDocument/2006/relationships/hyperlink" Target="https://en.wikipedia.org/wiki/File:JohnvonNeumann-LosAlamos.gi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9.png"/><Relationship Id="rId5" Type="http://schemas.openxmlformats.org/officeDocument/2006/relationships/hyperlink" Target="https://en.wikipedia.org/wiki/John_von_Neumann#Cellular_automata,_DNA_and_the_universal_constructor" TargetMode="Externa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John_von_Neumann#Cellular_automata,_DNA_and_the_universal_constructor" TargetMode="External"/><Relationship Id="rId7" Type="http://schemas.openxmlformats.org/officeDocument/2006/relationships/hyperlink" Target="https://en.wikipedia.org/wiki/Andrew_Grove#cite_note-IW-16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6" Type="http://schemas.openxmlformats.org/officeDocument/2006/relationships/hyperlink" Target="https://en.wikipedia.org/wiki/Andrew_Grove#%22The_Father_of_OKR%22_(Objectives_and_Key_Results)_Approach_to_Management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-US" altLang="zh-CN" sz="2400" dirty="0"/>
            </a:br>
            <a:r>
              <a:rPr lang="en-US" altLang="zh-CN" sz="1800" dirty="0"/>
              <a:t>Lecture 04: Low Level Software (Assembly Language)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dirty="0"/>
              <a:t>Ben Koo</a:t>
            </a:r>
            <a:endParaRPr dirty="0"/>
          </a:p>
          <a:p>
            <a:r>
              <a:rPr lang="en" dirty="0"/>
              <a:t>October </a:t>
            </a:r>
            <a:r>
              <a:rPr lang="en-US" dirty="0"/>
              <a:t>6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1" y="1593851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28B7A-4E4C-E749-A831-0423185B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614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76045"/>
              </p:ext>
            </p:extLst>
          </p:nvPr>
        </p:nvGraphicFramePr>
        <p:xfrm>
          <a:off x="2641198" y="1187890"/>
          <a:ext cx="3861602" cy="1933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41198" y="1187890"/>
                        <a:ext cx="3861602" cy="1933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7129" y="3121116"/>
            <a:ext cx="5549742" cy="1816644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Executing the </a:t>
            </a:r>
            <a:r>
              <a:rPr lang="en-US" altLang="zh-TW" sz="11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10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Hav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10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Writ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42304998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78975"/>
            <a:ext cx="8520600" cy="5727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3000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5077" y="2470928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05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05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077" y="851675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18821916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P</a:t>
            </a:r>
            <a:r>
              <a:rPr lang="en-US" altLang="zh-TW" dirty="0">
                <a:ea typeface="新細明體" panose="02020500000000000000" pitchFamily="18" charset="-120"/>
              </a:rPr>
              <a:t>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02823" y="1373696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Memory: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Screen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Keyboard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omputer</a:t>
            </a:r>
          </a:p>
        </p:txBody>
      </p:sp>
    </p:spTree>
    <p:extLst>
      <p:ext uri="{BB962C8B-B14F-4D97-AF65-F5344CB8AC3E}">
        <p14:creationId xmlns:p14="http://schemas.microsoft.com/office/powerpoint/2010/main" val="28994705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415" y="1063228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770415" y="1063228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8033" y="331708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>
                <a:ea typeface="新細明體" panose="02020500000000000000" pitchFamily="18" charset="-120"/>
              </a:rPr>
            </a:b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>
                <a:ea typeface="新細明體" panose="02020500000000000000" pitchFamily="18" charset="-120"/>
              </a:rPr>
              <a:t>current instruction</a:t>
            </a:r>
            <a:r>
              <a:rPr lang="en-US" altLang="zh-TW" sz="120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2783" y="1207294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524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1287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405" y="741503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49119" y="512905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72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9842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AEB7AFA-20AF-6644-AF34-3AC32D4C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BB9C1399-AC26-2E43-A334-C617DEDA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 dirty="0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41B608A-3BCA-1E43-9CAB-D9DF24BB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126742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8A13969-8F84-C942-B1C6-33A173222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8859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AE013E78-E28A-BC4A-9F11-0FE006E0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3431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12665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5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6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246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57150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725601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How to set the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row,col)</a:t>
            </a:r>
            <a:r>
              <a:rPr lang="en-US" altLang="zh-TW" sz="1200" u="sng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200" b="1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ea typeface="新細明體" panose="02020500000000000000" pitchFamily="18" charset="-120"/>
              </a:rPr>
              <a:t> or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1050">
                <a:ea typeface="新細明體" panose="02020500000000000000" pitchFamily="18" charset="-120"/>
              </a:rPr>
              <a:t>(</a:t>
            </a:r>
            <a:r>
              <a:rPr lang="en-US" altLang="zh-TW" sz="90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105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0351" y="525202"/>
          <a:ext cx="4751785" cy="321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5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800351" y="525202"/>
                        <a:ext cx="4751785" cy="321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82401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96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01503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05"/>
            <a:ext cx="8229600" cy="85725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Keyboard chip:</a:t>
            </a:r>
            <a:r>
              <a:rPr lang="en-US" altLang="zh-TW" sz="120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nput:</a:t>
            </a:r>
            <a:r>
              <a:rPr lang="en-US" altLang="zh-TW" sz="120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Output:</a:t>
            </a:r>
            <a:r>
              <a:rPr lang="en-US" altLang="zh-TW" sz="1200">
                <a:ea typeface="新細明體" panose="02020500000000000000" pitchFamily="18" charset="-120"/>
              </a:rPr>
              <a:t>   same</a:t>
            </a:r>
            <a:endParaRPr lang="en-US" altLang="zh-TW" sz="120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585787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4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285875" y="585787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3886201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()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553891"/>
            <a:ext cx="4060031" cy="1275159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571500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8807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726EA57-A32F-E345-AFE0-59D1A9F0C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7132E86-3F82-DE48-9A78-1EF1C3166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217" y="13383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09FC1E0-2CEC-C045-B099-885040AE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118" y="1452624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F10185C-8030-904A-BDC7-4CC47A17F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08127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720DD0B-E5F0-D546-871B-FD4AAA9FE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45751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9" name="Rectangle 4">
            <a:extLst>
              <a:ext uri="{FF2B5EF4-FFF2-40B4-BE49-F238E27FC236}">
                <a16:creationId xmlns:a16="http://schemas.microsoft.com/office/drawing/2014/main" id="{1ACBED6C-B012-7944-8F98-70919230E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8242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D13B8019-05BF-7249-BFD5-22FE6FDC0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1067" y="1852673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3039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bjective</a:t>
            </a:r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Demonstrate the instruction set of Hack Computer.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Also illustrate ideas in the Design of Instruction Sets.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Complex Instruction Set Computing (C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Reduced Instruction Set Computing (R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Mention the design of Graphical/Tensorial Processing Units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Mostly referred to as GPU and TPU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CEEDC53-9572-AB4E-A007-EE987AC6BDCC}"/>
              </a:ext>
            </a:extLst>
          </p:cNvPr>
          <p:cNvSpPr txBox="1"/>
          <p:nvPr/>
        </p:nvSpPr>
        <p:spPr>
          <a:xfrm>
            <a:off x="218209" y="2433251"/>
            <a:ext cx="215956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Video Memory = Screen Memory</a:t>
            </a:r>
          </a:p>
        </p:txBody>
      </p:sp>
    </p:spTree>
    <p:extLst>
      <p:ext uri="{BB962C8B-B14F-4D97-AF65-F5344CB8AC3E}">
        <p14:creationId xmlns:p14="http://schemas.microsoft.com/office/powerpoint/2010/main" val="22969090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35732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42900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14350"/>
            <a:ext cx="262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1955176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3BC0175-EAC1-C54F-A31A-36D291C5E5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2CAC2E3A-0890-A640-881B-7C48592A4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0EFA74D-6F70-D047-804F-BCEC069F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119FDFDC-387A-5F45-9DE7-D7A065FB4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5430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BA043F72-FE72-F14D-A6B3-62D0B3E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3" name="Rectangle 4">
            <a:extLst>
              <a:ext uri="{FF2B5EF4-FFF2-40B4-BE49-F238E27FC236}">
                <a16:creationId xmlns:a16="http://schemas.microsoft.com/office/drawing/2014/main" id="{F75273D4-97BE-004E-89C4-083B4A80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943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4" name="Rectangle 4">
            <a:extLst>
              <a:ext uri="{FF2B5EF4-FFF2-40B4-BE49-F238E27FC236}">
                <a16:creationId xmlns:a16="http://schemas.microsoft.com/office/drawing/2014/main" id="{DE9C1CD5-8F6A-8C4C-ACA5-9D8BE2C7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3193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0B1A39CE-2A07-6145-8BD1-117B2994D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274320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4567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57149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10601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571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889" y="62214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2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1982889" y="62214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949" y="3079589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39939" y="1765139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142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1976377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841" y="2034718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3633727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26435"/>
              </p:ext>
            </p:extLst>
          </p:nvPr>
        </p:nvGraphicFramePr>
        <p:xfrm>
          <a:off x="2131814" y="1188084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6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188084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7320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800101"/>
          <a:ext cx="5400675" cy="322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5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2543175" y="800101"/>
                        <a:ext cx="5400675" cy="322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328" y="86917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16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06328" y="86917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2" y="573882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0055863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er</a:t>
            </a:r>
            <a:r>
              <a:rPr lang="en-US" altLang="zh-TW" sz="1350">
                <a:ea typeface="新細明體" panose="02020500000000000000" pitchFamily="18" charset="-120"/>
              </a:rPr>
              <a:t>-on-a-chip</a:t>
            </a:r>
            <a:r>
              <a:rPr lang="en-US" altLang="zh-TW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7111" y="800099"/>
          <a:ext cx="4339828" cy="175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507111" y="800099"/>
                        <a:ext cx="4339828" cy="175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0119" y="270748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4718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48816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7653" y="759025"/>
          <a:ext cx="5480447" cy="33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88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177653" y="759025"/>
                        <a:ext cx="5480447" cy="337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5671786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6850" y="994172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And more ...</a:t>
            </a:r>
          </a:p>
        </p:txBody>
      </p:sp>
    </p:spTree>
    <p:extLst>
      <p:ext uri="{BB962C8B-B14F-4D97-AF65-F5344CB8AC3E}">
        <p14:creationId xmlns:p14="http://schemas.microsoft.com/office/powerpoint/2010/main" val="33638578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E6F043D-3B9F-6049-BA63-206A6314E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57982"/>
            <a:ext cx="8520600" cy="572700"/>
          </a:xfrm>
        </p:spPr>
        <p:txBody>
          <a:bodyPr>
            <a:noAutofit/>
          </a:bodyPr>
          <a:lstStyle/>
          <a:p>
            <a:r>
              <a:rPr lang="en-US" altLang="zh-TW" sz="2700" dirty="0">
                <a:ea typeface="新細明體" panose="02020500000000000000" pitchFamily="18" charset="-120"/>
              </a:rPr>
              <a:t>The Hack chip-set and hardware platform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378B1375-643D-F046-8B28-A3FF6D331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6622" y="875335"/>
            <a:ext cx="2000250" cy="4214813"/>
          </a:xfrm>
        </p:spPr>
        <p:txBody>
          <a:bodyPr/>
          <a:lstStyle/>
          <a:p>
            <a:pPr marL="145256" indent="-145256">
              <a:lnSpc>
                <a:spcPct val="110000"/>
              </a:lnSpc>
              <a:buNone/>
              <a:tabLst>
                <a:tab pos="0" algn="l"/>
              </a:tabLst>
            </a:pPr>
            <a:r>
              <a:rPr lang="en-US" altLang="zh-TW" sz="1050" b="1" u="sng">
                <a:ea typeface="新細明體" panose="02020500000000000000" pitchFamily="18" charset="-120"/>
                <a:cs typeface="Arial" panose="020B0604020202020204" pitchFamily="34" charset="0"/>
              </a:rPr>
              <a:t>Elementary logic gates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X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16 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8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4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8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4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D1692EEF-0EA1-6341-9BD1-7510D76D3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901529"/>
            <a:ext cx="1600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10000"/>
              </a:lnSpc>
              <a:spcAft>
                <a:spcPct val="0"/>
              </a:spcAft>
              <a:buSzPct val="85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bination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Half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Full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dd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Inc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F7205841-251F-644F-ABB7-6445EFE1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901529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equenti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FF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Bit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gist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8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64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512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4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16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PC</a:t>
            </a:r>
            <a:endParaRPr lang="en-US" altLang="zh-TW" sz="9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32257E10-A5F0-FD4D-A488-00B2DDAC1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900" y="875336"/>
            <a:ext cx="2000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puter Architecture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emory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PU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omputer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9" name="Oval 7">
            <a:extLst>
              <a:ext uri="{FF2B5EF4-FFF2-40B4-BE49-F238E27FC236}">
                <a16:creationId xmlns:a16="http://schemas.microsoft.com/office/drawing/2014/main" id="{56A0B719-A455-C144-93DB-C15C2703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35" y="1255146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0" name="Oval 8">
            <a:extLst>
              <a:ext uri="{FF2B5EF4-FFF2-40B4-BE49-F238E27FC236}">
                <a16:creationId xmlns:a16="http://schemas.microsoft.com/office/drawing/2014/main" id="{9CE6510F-E35C-CA47-ABED-13A5E26A9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410" y="247553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1" name="Oval 9">
            <a:extLst>
              <a:ext uri="{FF2B5EF4-FFF2-40B4-BE49-F238E27FC236}">
                <a16:creationId xmlns:a16="http://schemas.microsoft.com/office/drawing/2014/main" id="{FAC63774-F63A-A44D-9B57-FDCB598F5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04" y="344708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2" name="Oval 10">
            <a:extLst>
              <a:ext uri="{FF2B5EF4-FFF2-40B4-BE49-F238E27FC236}">
                <a16:creationId xmlns:a16="http://schemas.microsoft.com/office/drawing/2014/main" id="{7C299868-2189-F845-A08D-C30720A43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019" y="1904036"/>
            <a:ext cx="1134666" cy="48577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is lecture</a:t>
            </a:r>
          </a:p>
        </p:txBody>
      </p:sp>
    </p:spTree>
    <p:extLst>
      <p:ext uri="{BB962C8B-B14F-4D97-AF65-F5344CB8AC3E}">
        <p14:creationId xmlns:p14="http://schemas.microsoft.com/office/powerpoint/2010/main" val="91012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ow do it know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ADEF4CB5-2D8B-3D41-9521-6B7F4ABE38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6232" y="1191818"/>
            <a:ext cx="5431536" cy="2759864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6FB87FDB-F640-2949-83A3-7807767F4AA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71800" y="3228883"/>
            <a:ext cx="3200400" cy="179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9697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>
                <a:ea typeface="新細明體" panose="02020500000000000000" pitchFamily="18" charset="-120"/>
              </a:rPr>
              <a:t>WebAssembly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4E5E0C-0B6A-A64D-BD3E-C42BFF2A7DB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9801" y="2314933"/>
            <a:ext cx="3882325" cy="21702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CED9300-F4FE-1D4A-A232-0D6CE8DE7AE2}"/>
              </a:ext>
            </a:extLst>
          </p:cNvPr>
          <p:cNvSpPr txBox="1"/>
          <p:nvPr/>
        </p:nvSpPr>
        <p:spPr>
          <a:xfrm>
            <a:off x="4424102" y="4570063"/>
            <a:ext cx="37577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hlinkClick r:id="rId4"/>
              </a:rPr>
              <a:t>Lin Clark: A Cartoon Intro to </a:t>
            </a:r>
            <a:r>
              <a:rPr lang="en-US" sz="1050" b="1" dirty="0" err="1">
                <a:hlinkClick r:id="rId4"/>
              </a:rPr>
              <a:t>WebAssembly</a:t>
            </a:r>
            <a:r>
              <a:rPr lang="en-US" sz="1050" b="1" dirty="0">
                <a:hlinkClick r:id="rId4"/>
              </a:rPr>
              <a:t> | </a:t>
            </a:r>
            <a:r>
              <a:rPr lang="en-US" sz="1050" b="1" dirty="0" err="1">
                <a:hlinkClick r:id="rId4"/>
              </a:rPr>
              <a:t>JSConf</a:t>
            </a:r>
            <a:r>
              <a:rPr lang="en-US" sz="1050" b="1" dirty="0">
                <a:hlinkClick r:id="rId4"/>
              </a:rPr>
              <a:t> EU</a:t>
            </a:r>
            <a:endParaRPr lang="en-US" sz="105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5F25527-4089-A44D-BD92-0C23E6BE970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79" y="1205043"/>
            <a:ext cx="5075112" cy="283702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6C5175E-4C53-0D44-AC71-F13B0BD74191}"/>
              </a:ext>
            </a:extLst>
          </p:cNvPr>
          <p:cNvSpPr txBox="1"/>
          <p:nvPr/>
        </p:nvSpPr>
        <p:spPr>
          <a:xfrm>
            <a:off x="6513162" y="720295"/>
            <a:ext cx="18405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Please also try:</a:t>
            </a:r>
          </a:p>
          <a:p>
            <a:r>
              <a:rPr lang="en-US" sz="1050" dirty="0">
                <a:hlinkClick r:id="rId6"/>
              </a:rPr>
              <a:t>https://webassembly.studio/</a:t>
            </a:r>
            <a:endParaRPr lang="en-CN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5E1A70B-55F7-EB42-8F88-7AC9ED365401}"/>
              </a:ext>
            </a:extLst>
          </p:cNvPr>
          <p:cNvSpPr txBox="1"/>
          <p:nvPr/>
        </p:nvSpPr>
        <p:spPr>
          <a:xfrm>
            <a:off x="558610" y="4069540"/>
            <a:ext cx="31149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err="1">
                <a:hlinkClick r:id="rId7"/>
              </a:rPr>
              <a:t>RustConf</a:t>
            </a:r>
            <a:r>
              <a:rPr lang="en-US" sz="1050" b="1" dirty="0">
                <a:hlinkClick r:id="rId7"/>
              </a:rPr>
              <a:t> 2019 - Closing Keynote by Lin Clark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42850506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oop and Recursion</a:t>
            </a:r>
            <a:endParaRPr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4D8F681-F86F-8742-A184-4EA316E2951B}"/>
              </a:ext>
            </a:extLst>
          </p:cNvPr>
          <p:cNvGrpSpPr/>
          <p:nvPr/>
        </p:nvGrpSpPr>
        <p:grpSpPr>
          <a:xfrm>
            <a:off x="1557255" y="1073132"/>
            <a:ext cx="6029489" cy="3907636"/>
            <a:chOff x="1557255" y="1073132"/>
            <a:chExt cx="6029489" cy="3907636"/>
          </a:xfrm>
        </p:grpSpPr>
        <p:pic>
          <p:nvPicPr>
            <p:cNvPr id="4" name="Picture 3">
              <a:hlinkClick r:id="rId3"/>
              <a:extLst>
                <a:ext uri="{FF2B5EF4-FFF2-40B4-BE49-F238E27FC236}">
                  <a16:creationId xmlns:a16="http://schemas.microsoft.com/office/drawing/2014/main" id="{D4AEE7C0-98B9-2245-85BD-905D3CC9F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255" y="1073132"/>
              <a:ext cx="6029489" cy="3907636"/>
            </a:xfrm>
            <a:prstGeom prst="rect">
              <a:avLst/>
            </a:prstGeom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57EF6784-6AA5-6342-8D3A-084304A782E2}"/>
                </a:ext>
              </a:extLst>
            </p:cNvPr>
            <p:cNvSpPr/>
            <p:nvPr/>
          </p:nvSpPr>
          <p:spPr>
            <a:xfrm>
              <a:off x="3332135" y="3700472"/>
              <a:ext cx="2355742" cy="41070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4470879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9470A2-78CD-E245-B7B6-39ED59C8E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编程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6A13D-AA92-DA45-9A77-AB54AD7B28D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0265" y="1173327"/>
            <a:ext cx="3179942" cy="37641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2B08713-6BF2-2543-88BB-6F92FC94A83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5367" y="1628801"/>
            <a:ext cx="1900527" cy="28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79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BF4B0AA-EB27-474B-9988-50FE6E94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设计模式与逻辑模型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298538-51E8-2344-BF12-0EFEF0C8292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1" y="1256016"/>
            <a:ext cx="2501543" cy="3607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B780B0-548F-0D40-BE6B-DB71DD269BD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2516" y="1741469"/>
            <a:ext cx="5723259" cy="251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19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oftware Dependencies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E8479EE-47E8-4247-9B91-DBAEC80E5F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34" y="1124108"/>
            <a:ext cx="6047531" cy="366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818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Google Shape;72;p16"/>
          <p:cNvSpPr txBox="1">
            <a:spLocks noGrp="1"/>
          </p:cNvSpPr>
          <p:nvPr>
            <p:ph type="title"/>
          </p:nvPr>
        </p:nvSpPr>
        <p:spPr>
          <a:xfrm>
            <a:off x="265500" y="1718250"/>
            <a:ext cx="4045200" cy="170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Materials</a:t>
            </a:r>
            <a:endParaRPr/>
          </a:p>
        </p:txBody>
      </p:sp>
      <p:sp>
        <p:nvSpPr>
          <p:cNvPr id="73" name="Google Shape;73;p16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"/>
              <a:t>Item 1</a:t>
            </a:r>
            <a:endParaRPr/>
          </a:p>
          <a:p>
            <a:pPr marL="457200" lvl="0" indent="-342900" algn="l" rtl="0">
              <a:spcBef>
                <a:spcPts val="1600"/>
              </a:spcBef>
              <a:spcAft>
                <a:spcPts val="0"/>
              </a:spcAft>
              <a:buSzPts val="1800"/>
              <a:buChar char="●"/>
            </a:pPr>
            <a:r>
              <a:rPr lang="en"/>
              <a:t>Item 2</a:t>
            </a:r>
            <a:endParaRPr/>
          </a:p>
          <a:p>
            <a:pPr marL="457200" lvl="0" indent="-342900" algn="l" rtl="0">
              <a:spcBef>
                <a:spcPts val="1600"/>
              </a:spcBef>
              <a:spcAft>
                <a:spcPts val="0"/>
              </a:spcAft>
              <a:buSzPts val="1800"/>
              <a:buChar char="●"/>
            </a:pPr>
            <a:r>
              <a:rPr lang="en"/>
              <a:t>Item 3</a:t>
            </a:r>
            <a:endParaRPr/>
          </a:p>
          <a:p>
            <a:pPr marL="457200" lvl="0" indent="-342900" algn="l" rtl="0">
              <a:spcBef>
                <a:spcPts val="1600"/>
              </a:spcBef>
              <a:spcAft>
                <a:spcPts val="0"/>
              </a:spcAft>
              <a:buSzPts val="1800"/>
              <a:buChar char="●"/>
            </a:pPr>
            <a:r>
              <a:rPr lang="en"/>
              <a:t>Item 4</a:t>
            </a:r>
            <a:endParaRPr/>
          </a:p>
          <a:p>
            <a:pPr marL="457200" lvl="0" indent="-342900" algn="l" rtl="0">
              <a:spcBef>
                <a:spcPts val="1600"/>
              </a:spcBef>
              <a:spcAft>
                <a:spcPts val="1600"/>
              </a:spcAft>
              <a:buSzPts val="1800"/>
              <a:buChar char="●"/>
            </a:pPr>
            <a:r>
              <a:rPr lang="en"/>
              <a:t>Item 5</a:t>
            </a:r>
            <a:endParaRPr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38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第四周回顾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r>
              <a:rPr lang="zh-CN" altLang="en-US" sz="2400" dirty="0">
                <a:latin typeface="Arial" panose="020B0604020202020204" pitchFamily="34" charset="0"/>
              </a:rPr>
              <a:t>汇编语言与</a:t>
            </a:r>
            <a:r>
              <a:rPr lang="en-US" altLang="zh-CN" sz="2400" dirty="0" err="1">
                <a:latin typeface="Arial" panose="020B0604020202020204" pitchFamily="34" charset="0"/>
              </a:rPr>
              <a:t>WebAssembly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内容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zh-CN" altLang="en-US" sz="1500" dirty="0">
                <a:latin typeface="Comic Sans MS" panose="030F0702030302020204" pitchFamily="66" charset="0"/>
              </a:rPr>
              <a:t>汇编语言的符号是</a:t>
            </a:r>
            <a:r>
              <a:rPr lang="zh-CN" altLang="en-CN" sz="1500" dirty="0">
                <a:latin typeface="Comic Sans MS" panose="030F0702030302020204" pitchFamily="66" charset="0"/>
              </a:rPr>
              <a:t>助记码</a:t>
            </a:r>
            <a:r>
              <a:rPr lang="zh-CN" altLang="en-US" sz="1500" dirty="0">
                <a:latin typeface="Comic Sans MS" panose="030F0702030302020204" pitchFamily="66" charset="0"/>
              </a:rPr>
              <a:t>，对应的是特定的硬件指令和地址。</a:t>
            </a:r>
            <a:endParaRPr lang="en-US" altLang="zh-CN" sz="15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ack</a:t>
            </a:r>
            <a:r>
              <a:rPr lang="zh-CN" altLang="en-US" sz="1500" dirty="0">
                <a:latin typeface="Comic Sans MS" panose="030F0702030302020204" pitchFamily="66" charset="0"/>
              </a:rPr>
              <a:t>计算机的架构是</a:t>
            </a:r>
            <a:r>
              <a:rPr lang="en-US" altLang="zh-CN" sz="1500" dirty="0">
                <a:latin typeface="Comic Sans MS" panose="030F0702030302020204" pitchFamily="66" charset="0"/>
              </a:rPr>
              <a:t>Harvard Architecture,</a:t>
            </a:r>
            <a:r>
              <a:rPr lang="zh-CN" altLang="en-US" sz="1500" dirty="0">
                <a:latin typeface="Comic Sans MS" panose="030F0702030302020204" pitchFamily="66" charset="0"/>
              </a:rPr>
              <a:t> 所以程序是存在</a:t>
            </a:r>
            <a:r>
              <a:rPr lang="en-US" altLang="zh-CN" sz="1500" dirty="0">
                <a:latin typeface="Comic Sans MS" panose="030F0702030302020204" pitchFamily="66" charset="0"/>
              </a:rPr>
              <a:t>ROM</a:t>
            </a:r>
            <a:r>
              <a:rPr lang="zh-CN" altLang="en-US" sz="1500" dirty="0">
                <a:latin typeface="Comic Sans MS" panose="030F0702030302020204" pitchFamily="66" charset="0"/>
              </a:rPr>
              <a:t>，而数据存在</a:t>
            </a:r>
            <a:r>
              <a:rPr lang="en-US" altLang="zh-CN" sz="1500" dirty="0">
                <a:latin typeface="Comic Sans MS" panose="030F0702030302020204" pitchFamily="66" charset="0"/>
              </a:rPr>
              <a:t>RAM</a:t>
            </a:r>
          </a:p>
          <a:p>
            <a:pPr lvl="1">
              <a:spcBef>
                <a:spcPct val="100000"/>
              </a:spcBef>
            </a:pPr>
            <a:r>
              <a:rPr lang="en-US" altLang="zh-CN" sz="1200" dirty="0">
                <a:latin typeface="Comic Sans MS" panose="030F0702030302020204" pitchFamily="66" charset="0"/>
              </a:rPr>
              <a:t>Fill </a:t>
            </a:r>
            <a:r>
              <a:rPr lang="zh-CN" altLang="en-US" sz="1200" dirty="0">
                <a:latin typeface="Comic Sans MS" panose="030F0702030302020204" pitchFamily="66" charset="0"/>
              </a:rPr>
              <a:t>程序体现了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的输入（键盘）与输出（屏幕）的两类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 lvl="1">
              <a:spcBef>
                <a:spcPct val="100000"/>
              </a:spcBef>
            </a:pPr>
            <a:r>
              <a:rPr lang="zh-CN" altLang="en-US" sz="1200" dirty="0">
                <a:latin typeface="Comic Sans MS" panose="030F0702030302020204" pitchFamily="66" charset="0"/>
              </a:rPr>
              <a:t>在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下的所有运算结果，都是通过对</a:t>
            </a:r>
            <a:r>
              <a:rPr lang="en-US" altLang="zh-CN" sz="1200" dirty="0">
                <a:latin typeface="Comic Sans MS" panose="030F0702030302020204" pitchFamily="66" charset="0"/>
              </a:rPr>
              <a:t>RAM</a:t>
            </a:r>
            <a:r>
              <a:rPr lang="zh-CN" altLang="en-US" sz="1200" dirty="0">
                <a:latin typeface="Comic Sans MS" panose="030F0702030302020204" pitchFamily="66" charset="0"/>
              </a:rPr>
              <a:t>的内容改动来完成变化，包括控制输入与输出的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状态。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800" dirty="0" err="1">
                <a:latin typeface="Comic Sans MS" panose="030F0702030302020204" pitchFamily="66" charset="0"/>
              </a:rPr>
              <a:t>WebAssembly</a:t>
            </a:r>
            <a:r>
              <a:rPr lang="zh-CN" altLang="en-US" sz="1800" dirty="0">
                <a:latin typeface="Comic Sans MS" panose="030F0702030302020204" pitchFamily="66" charset="0"/>
              </a:rPr>
              <a:t>是一种介于虚拟机和汇编语言的抽象机器语言，</a:t>
            </a:r>
            <a:r>
              <a:rPr lang="zh-CN" altLang="en-CN" sz="1800" dirty="0">
                <a:latin typeface="Comic Sans MS" panose="030F0702030302020204" pitchFamily="66" charset="0"/>
              </a:rPr>
              <a:t>其</a:t>
            </a:r>
            <a:r>
              <a:rPr lang="zh-CN" altLang="en-US" sz="1800" dirty="0">
                <a:latin typeface="Comic Sans MS" panose="030F0702030302020204" pitchFamily="66" charset="0"/>
              </a:rPr>
              <a:t>存在价值是为了包装低阶的指令集，从而可以通过一个标准化的低阶语言标准，优化各种高阶语言的编译流程。</a:t>
            </a:r>
            <a:endParaRPr lang="en-US" altLang="zh-CN" sz="1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0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39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F00A84C-950C-3A40-B691-A687141C07E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3096" y="0"/>
            <a:ext cx="80378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7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it-IT" altLang="zh-CN" sz="2800" b="0" dirty="0" err="1">
                <a:solidFill>
                  <a:schemeClr val="tx1"/>
                </a:solidFill>
              </a:rPr>
              <a:t>Low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level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instruction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as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Stacks</a:t>
            </a:r>
            <a:endParaRPr lang="it-IT" altLang="zh-CN" sz="28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42183" y="4565400"/>
            <a:ext cx="7035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YARV</a:t>
            </a:r>
            <a:r>
              <a:rPr lang="zh-TW" altLang="en-US" sz="2800" dirty="0">
                <a:solidFill>
                  <a:schemeClr val="bg1"/>
                </a:solidFill>
              </a:rPr>
              <a:t>： </a:t>
            </a:r>
            <a:r>
              <a:rPr lang="en-US" altLang="zh-TW" sz="2800" dirty="0">
                <a:solidFill>
                  <a:schemeClr val="bg1"/>
                </a:solidFill>
              </a:rPr>
              <a:t>Yet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Another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Ruby Virtual Machine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4749" y="794971"/>
            <a:ext cx="2761911" cy="3630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5681" y="794969"/>
            <a:ext cx="2111746" cy="3628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84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Java</a:t>
            </a:r>
            <a:r>
              <a:rPr lang="zh-CN" altLang="en-US" sz="3600" b="0" dirty="0">
                <a:solidFill>
                  <a:schemeClr val="tx1"/>
                </a:solidFill>
              </a:rPr>
              <a:t>虚拟机运行状态的可视化工具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860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visualvm.github.io</a:t>
            </a:r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hlinkClick r:id="rId3"/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597" y="958646"/>
            <a:ext cx="5657732" cy="333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74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Web Assembly for Java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622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leaningtech.com/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6AFD60D-75BF-7449-9167-091BB24BDA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8613" y="792022"/>
            <a:ext cx="6946773" cy="3724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1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Some Tutorial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5816" y="4815533"/>
            <a:ext cx="77123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github.com/leaningtech/cheerp-meta/wiki/Cheerp-Tutorial%3A-Mixed-mode-C++-to-WebAssembly-and-JavaScript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158675-4A24-1142-A2AB-FB0A168329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8241" y="1079321"/>
            <a:ext cx="3389943" cy="34518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893C11-5A0E-A94B-B8E5-416B602438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188" y="1079320"/>
            <a:ext cx="3655812" cy="373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79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CDB25C60-A5DC-5042-81AD-E9AA95C1CF0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67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30" t="-319" r="20946" b="319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9208"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5029"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WW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5</a:t>
            </a:fld>
            <a:endParaRPr lang="en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43F9A8E2-3897-4342-8512-E6FB2D76B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2588" y="1157766"/>
            <a:ext cx="5152611" cy="333476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D0F976D-DE1F-784A-858E-97BDED301480}"/>
              </a:ext>
            </a:extLst>
          </p:cNvPr>
          <p:cNvSpPr txBox="1"/>
          <p:nvPr/>
        </p:nvSpPr>
        <p:spPr>
          <a:xfrm>
            <a:off x="2970648" y="4598407"/>
            <a:ext cx="3262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hlinkClick r:id="rId5"/>
              </a:rPr>
              <a:t>Ted Nelson in 2013:</a:t>
            </a:r>
          </a:p>
          <a:p>
            <a:pPr algn="ctr"/>
            <a:r>
              <a:rPr lang="en-US" dirty="0">
                <a:hlinkClick r:id="rId3"/>
              </a:rPr>
              <a:t>https://youtu.be/emDJTGTrEm0?t=474</a:t>
            </a:r>
            <a:endParaRPr lang="en-TW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3A56AE-7A91-2548-8654-16BC848CD5A5}"/>
              </a:ext>
            </a:extLst>
          </p:cNvPr>
          <p:cNvSpPr txBox="1"/>
          <p:nvPr/>
        </p:nvSpPr>
        <p:spPr>
          <a:xfrm>
            <a:off x="2749406" y="4400110"/>
            <a:ext cx="39789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elsdon</a:t>
            </a:r>
            <a:r>
              <a:rPr lang="en-US" dirty="0"/>
              <a:t> thinks Nakamoto is: </a:t>
            </a:r>
            <a:r>
              <a:rPr lang="en-US" dirty="0">
                <a:hlinkClick r:id="rId6"/>
              </a:rPr>
              <a:t>Shinichi Mochizuk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3576754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iki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6</a:t>
            </a:fld>
            <a:endParaRPr lang="en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296CD2-05EE-5E4A-8453-E378EBA6C0EA}"/>
              </a:ext>
            </a:extLst>
          </p:cNvPr>
          <p:cNvSpPr txBox="1"/>
          <p:nvPr/>
        </p:nvSpPr>
        <p:spPr>
          <a:xfrm>
            <a:off x="3372952" y="4663217"/>
            <a:ext cx="2398093" cy="27699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>
            <a:spAutoFit/>
          </a:bodyPr>
          <a:lstStyle/>
          <a:p>
            <a:pPr algn="ctr"/>
            <a:r>
              <a:rPr lang="en-US" sz="1800" dirty="0">
                <a:hlinkClick r:id="rId3"/>
              </a:rPr>
              <a:t>Ted Nelson’s Hypertext</a:t>
            </a:r>
            <a:endParaRPr kumimoji="0" lang="en-TW" sz="1800" b="0" i="0" u="none" strike="noStrike" cap="none" spc="0" normalizeH="0" baseline="0" dirty="0">
              <a:ln>
                <a:noFill/>
              </a:ln>
              <a:solidFill>
                <a:srgbClr val="AAFFEE"/>
              </a:solidFill>
              <a:effectLst/>
              <a:uFillTx/>
              <a:latin typeface="+mj-lt"/>
              <a:ea typeface="+mj-ea"/>
              <a:cs typeface="+mj-cs"/>
              <a:sym typeface="Arial"/>
            </a:endParaRPr>
          </a:p>
        </p:txBody>
      </p:sp>
      <p:pic>
        <p:nvPicPr>
          <p:cNvPr id="1026" name="Picture 2" descr="Project Xanadu_1">
            <a:hlinkClick r:id="rId3"/>
            <a:extLst>
              <a:ext uri="{FF2B5EF4-FFF2-40B4-BE49-F238E27FC236}">
                <a16:creationId xmlns:a16="http://schemas.microsoft.com/office/drawing/2014/main" id="{990F8686-D987-DD45-8F01-53D683E00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305" y="1161974"/>
            <a:ext cx="3811386" cy="350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42244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A Workflow with Copyright Protection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7</a:t>
            </a:fld>
            <a:endParaRPr lang="en"/>
          </a:p>
        </p:txBody>
      </p:sp>
      <p:pic>
        <p:nvPicPr>
          <p:cNvPr id="6" name="Picture 2">
            <a:hlinkClick r:id="rId3"/>
            <a:extLst>
              <a:ext uri="{FF2B5EF4-FFF2-40B4-BE49-F238E27FC236}">
                <a16:creationId xmlns:a16="http://schemas.microsoft.com/office/drawing/2014/main" id="{B632DFB8-F3BD-1343-9ED5-8C385EDA6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4257" y="1210345"/>
            <a:ext cx="5475485" cy="3573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37360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cedure</a:t>
            </a:r>
            <a:endParaRPr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769FE07-CEA4-8347-BE12-DB9238CA2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66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machine </a:t>
            </a:r>
            <a:r>
              <a:rPr lang="en-US" altLang="zh-TW" sz="1350" dirty="0">
                <a:ea typeface="新細明體" panose="02020500000000000000" pitchFamily="18" charset="-120"/>
              </a:rPr>
              <a:t>(circa 1940)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144A0CD-BCCC-4648-8913-AB6C3A3E8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342" y="903914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0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144A0CD-BCCC-4648-8913-AB6C3A3E8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344342" y="903914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Group 4">
            <a:extLst>
              <a:ext uri="{FF2B5EF4-FFF2-40B4-BE49-F238E27FC236}">
                <a16:creationId xmlns:a16="http://schemas.microsoft.com/office/drawing/2014/main" id="{81075C49-CDD5-7741-9866-693D8D5A8B9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5FAB01AB-9D3A-3A46-A46D-D8C5FA1B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Andy Grove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small and fast.</a:t>
              </a:r>
            </a:p>
          </p:txBody>
        </p:sp>
        <p:pic>
          <p:nvPicPr>
            <p:cNvPr id="6154" name="Picture 6" descr="grove">
              <a:extLst>
                <a:ext uri="{FF2B5EF4-FFF2-40B4-BE49-F238E27FC236}">
                  <a16:creationId xmlns:a16="http://schemas.microsoft.com/office/drawing/2014/main" id="{AED998F0-D2ED-F64B-9628-1C2B476D36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49" name="Group 7">
            <a:extLst>
              <a:ext uri="{FF2B5EF4-FFF2-40B4-BE49-F238E27FC236}">
                <a16:creationId xmlns:a16="http://schemas.microsoft.com/office/drawing/2014/main" id="{CBAE1525-AAA4-624A-BC39-89C15A37BFD4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6151" name="Picture 8" descr="Von_Neumann_5">
              <a:extLst>
                <a:ext uri="{FF2B5EF4-FFF2-40B4-BE49-F238E27FC236}">
                  <a16:creationId xmlns:a16="http://schemas.microsoft.com/office/drawing/2014/main" id="{7E138DA6-81DA-0843-9A15-4D6E17934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E0053DC0-3020-B24B-BF1F-32DCB1A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ohn Von Neumann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possible</a:t>
              </a:r>
            </a:p>
          </p:txBody>
        </p:sp>
      </p:grpSp>
      <p:sp>
        <p:nvSpPr>
          <p:cNvPr id="6150" name="Oval 10">
            <a:extLst>
              <a:ext uri="{FF2B5EF4-FFF2-40B4-BE49-F238E27FC236}">
                <a16:creationId xmlns:a16="http://schemas.microsoft.com/office/drawing/2014/main" id="{B28296A2-74BF-FA4B-9EC7-0D1512A78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red 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gram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34916560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Von Neumann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7" name="Picture 1">
            <a:hlinkClick r:id="rId3"/>
            <a:extLst>
              <a:ext uri="{FF2B5EF4-FFF2-40B4-BE49-F238E27FC236}">
                <a16:creationId xmlns:a16="http://schemas.microsoft.com/office/drawing/2014/main" id="{8C9A2FA2-6CD7-0243-AF24-53BC75998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700" y="1277875"/>
            <a:ext cx="2732018" cy="3600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5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4836" y="1556702"/>
            <a:ext cx="4597400" cy="3321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>
            <a:hlinkClick r:id="rId7"/>
            <a:extLst>
              <a:ext uri="{FF2B5EF4-FFF2-40B4-BE49-F238E27FC236}">
                <a16:creationId xmlns:a16="http://schemas.microsoft.com/office/drawing/2014/main" id="{F3CC82BD-61CD-2B46-9BCB-B4CB1D601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102" y="1340976"/>
            <a:ext cx="2573692" cy="3357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647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y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Grove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9" name="Picture 3">
            <a:hlinkClick r:id="rId3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9331" y="1415034"/>
            <a:ext cx="3430236" cy="2478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grove">
            <a:extLst>
              <a:ext uri="{FF2B5EF4-FFF2-40B4-BE49-F238E27FC236}">
                <a16:creationId xmlns:a16="http://schemas.microsoft.com/office/drawing/2014/main" id="{CEE5F923-27CA-2147-8520-9E3B33329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01277" y="1415034"/>
            <a:ext cx="2814905" cy="298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A992D13-F1C7-4647-A10B-9A8F795CEEC4}"/>
              </a:ext>
            </a:extLst>
          </p:cNvPr>
          <p:cNvSpPr txBox="1"/>
          <p:nvPr/>
        </p:nvSpPr>
        <p:spPr>
          <a:xfrm>
            <a:off x="311700" y="1556702"/>
            <a:ext cx="329785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sz="1200" dirty="0">
                <a:hlinkClick r:id="rId6"/>
              </a:rPr>
              <a:t>The Father of OKRs </a:t>
            </a:r>
            <a:r>
              <a:rPr lang="en-TW" sz="1200" dirty="0"/>
              <a:t>(Logic Model equiv.)</a:t>
            </a:r>
          </a:p>
          <a:p>
            <a:endParaRPr lang="en-TW" sz="1200" dirty="0"/>
          </a:p>
          <a:p>
            <a:r>
              <a:rPr lang="en-US" sz="1200" dirty="0"/>
              <a:t>One of the earliest investors in Google, John </a:t>
            </a:r>
            <a:r>
              <a:rPr lang="en-US" sz="1200" dirty="0" err="1"/>
              <a:t>Doerr</a:t>
            </a:r>
            <a:r>
              <a:rPr lang="en-US" sz="1200" dirty="0"/>
              <a:t>, called Andy Grove the "Father of OKRs" in </a:t>
            </a:r>
            <a:r>
              <a:rPr lang="en-US" sz="1200" dirty="0" err="1"/>
              <a:t>Doerr's</a:t>
            </a:r>
            <a:r>
              <a:rPr lang="en-US" sz="1200" dirty="0"/>
              <a:t> 2018 book, Measure What Matters: How Google, Bono, and the Gates Foundation Rock the World with OKRs. An acronym for Objectives and Key Results, it became central to Google's culture as a "management methodology that helps to ensure that the company focuses efforts on the same important issues throughout the </a:t>
            </a:r>
            <a:r>
              <a:rPr lang="en-US" sz="1200" dirty="0" err="1"/>
              <a:t>organization.”The</a:t>
            </a:r>
            <a:r>
              <a:rPr lang="en-US" sz="1200" dirty="0"/>
              <a:t> objective is the clearly defined goal, while the key results were the specific benchmarks to ensure achievement of that goal were "measurable and verifiable."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8FBB3E-A93B-0F4C-8D9F-2171FEE1CD84}"/>
              </a:ext>
            </a:extLst>
          </p:cNvPr>
          <p:cNvSpPr txBox="1"/>
          <p:nvPr/>
        </p:nvSpPr>
        <p:spPr>
          <a:xfrm>
            <a:off x="4799796" y="4370413"/>
            <a:ext cx="40325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ve stated that "you are making decisions about what the information technology world will want five years into the future ..."</a:t>
            </a:r>
            <a:r>
              <a:rPr lang="en-US" baseline="30000" dirty="0">
                <a:hlinkClick r:id="rId7"/>
              </a:rPr>
              <a:t>[16]</a:t>
            </a:r>
            <a:r>
              <a:rPr lang="en-US" dirty="0"/>
              <a:t> 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64118649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6</TotalTime>
  <Words>2200</Words>
  <Application>Microsoft Macintosh PowerPoint</Application>
  <PresentationFormat>On-screen Show (16:9)</PresentationFormat>
  <Paragraphs>361</Paragraphs>
  <Slides>58</Slides>
  <Notes>4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8</vt:i4>
      </vt:variant>
    </vt:vector>
  </HeadingPairs>
  <TitlesOfParts>
    <vt:vector size="68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Lecture 04: Low Level Software (Assembly Language)</vt:lpstr>
      <vt:lpstr>Objective</vt:lpstr>
      <vt:lpstr>The Hack chip-set and hardware platform</vt:lpstr>
      <vt:lpstr>PowerPoint Presentation</vt:lpstr>
      <vt:lpstr>PowerPoint Presentation</vt:lpstr>
      <vt:lpstr>PowerPoint Presentation</vt:lpstr>
      <vt:lpstr>Von Neumann machine (circa 1940)</vt:lpstr>
      <vt:lpstr>Who is Von Neumann？</vt:lpstr>
      <vt:lpstr>Who is Andy Grove？</vt:lpstr>
      <vt:lpstr>Processing logic: fetch-execute cycle</vt:lpstr>
      <vt:lpstr>The Hack computer</vt:lpstr>
      <vt:lpstr>Construction Plan</vt:lpstr>
      <vt:lpstr>Instruction memory</vt:lpstr>
      <vt:lpstr>Data memory</vt:lpstr>
      <vt:lpstr>Construction Plan</vt:lpstr>
      <vt:lpstr>Screen</vt:lpstr>
      <vt:lpstr>Screen memory map</vt:lpstr>
      <vt:lpstr>Keyboard</vt:lpstr>
      <vt:lpstr>Construction Plan</vt:lpstr>
      <vt:lpstr>Memory: conceptual / programmer’s view</vt:lpstr>
      <vt:lpstr>Memory: physical implementation</vt:lpstr>
      <vt:lpstr>Lecture / construction plan</vt:lpstr>
      <vt:lpstr>CPU</vt:lpstr>
      <vt:lpstr>CPU</vt:lpstr>
      <vt:lpstr>The C-instruction revisited</vt:lpstr>
      <vt:lpstr>PowerPoint Presentation</vt:lpstr>
      <vt:lpstr>Computer-on-a-chip interface</vt:lpstr>
      <vt:lpstr>Computer-on-a-chip implementation</vt:lpstr>
      <vt:lpstr>Perspective: from here to a “real” computer</vt:lpstr>
      <vt:lpstr>How do it know?</vt:lpstr>
      <vt:lpstr>WebAssembly</vt:lpstr>
      <vt:lpstr>Loop and Recursion</vt:lpstr>
      <vt:lpstr>面向对象的编程</vt:lpstr>
      <vt:lpstr>　设计模式与逻辑模型</vt:lpstr>
      <vt:lpstr>Software Dependencies?</vt:lpstr>
      <vt:lpstr>What is Hyper-threading?</vt:lpstr>
      <vt:lpstr>Materials</vt:lpstr>
      <vt:lpstr>PowerPoint Presentation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Low level instruction as Stacks</vt:lpstr>
      <vt:lpstr>Java虚拟机运行状态的可视化工具</vt:lpstr>
      <vt:lpstr>Web Assembly for Java</vt:lpstr>
      <vt:lpstr>Some Tutorial</vt:lpstr>
      <vt:lpstr>WebAssembly Explorer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The Grand Daddy of WWW</vt:lpstr>
      <vt:lpstr>The Grand Daddy of Wiki</vt:lpstr>
      <vt:lpstr>A Workflow with Copyright Protection</vt:lpstr>
      <vt:lpstr>Proced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92</cp:revision>
  <dcterms:modified xsi:type="dcterms:W3CDTF">2020-10-06T06:32:00Z</dcterms:modified>
</cp:coreProperties>
</file>